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03C79D" w14:textId="1EB7C447" w:rsidR="00676425" w:rsidRPr="002A0BC5" w:rsidRDefault="00676425" w:rsidP="00676425">
      <w:pPr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r w:rsidRPr="00E565CF">
        <w:rPr>
          <w:rFonts w:ascii="Times New Roman" w:hAnsi="Times New Roman" w:cs="Times New Roman"/>
          <w:b/>
          <w:iCs/>
          <w:sz w:val="28"/>
          <w:szCs w:val="28"/>
        </w:rPr>
        <w:t xml:space="preserve">Лабораторная работа № </w:t>
      </w:r>
      <w:r w:rsidR="007868C8">
        <w:rPr>
          <w:rFonts w:ascii="Times New Roman" w:hAnsi="Times New Roman" w:cs="Times New Roman"/>
          <w:b/>
          <w:iCs/>
          <w:sz w:val="28"/>
          <w:szCs w:val="28"/>
        </w:rPr>
        <w:t>2</w:t>
      </w:r>
    </w:p>
    <w:p w14:paraId="2E0DC786" w14:textId="77777777" w:rsidR="00676425" w:rsidRPr="00E565CF" w:rsidRDefault="00676425" w:rsidP="00676425">
      <w:pPr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E565CF">
        <w:rPr>
          <w:rFonts w:ascii="Times New Roman" w:hAnsi="Times New Roman" w:cs="Times New Roman"/>
          <w:iCs/>
          <w:sz w:val="28"/>
          <w:szCs w:val="28"/>
        </w:rPr>
        <w:t>студента группы ИТ-211</w:t>
      </w:r>
    </w:p>
    <w:p w14:paraId="61AC3253" w14:textId="77777777" w:rsidR="00676425" w:rsidRPr="00E565CF" w:rsidRDefault="00676425" w:rsidP="00676425">
      <w:pPr>
        <w:jc w:val="center"/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E565CF">
        <w:rPr>
          <w:rFonts w:ascii="Times New Roman" w:hAnsi="Times New Roman" w:cs="Times New Roman"/>
          <w:iCs/>
          <w:sz w:val="28"/>
          <w:szCs w:val="28"/>
        </w:rPr>
        <w:t>Хлыбова</w:t>
      </w:r>
      <w:proofErr w:type="spellEnd"/>
      <w:r w:rsidRPr="00E565CF">
        <w:rPr>
          <w:rFonts w:ascii="Times New Roman" w:hAnsi="Times New Roman" w:cs="Times New Roman"/>
          <w:iCs/>
          <w:sz w:val="28"/>
          <w:szCs w:val="28"/>
        </w:rPr>
        <w:t xml:space="preserve"> Кирилла Сергеевича</w:t>
      </w:r>
    </w:p>
    <w:p w14:paraId="26138168" w14:textId="77777777" w:rsidR="00676425" w:rsidRPr="00E565CF" w:rsidRDefault="00676425" w:rsidP="00676425">
      <w:pPr>
        <w:jc w:val="center"/>
        <w:rPr>
          <w:rFonts w:ascii="Times New Roman" w:hAnsi="Times New Roman" w:cs="Times New Roman"/>
          <w:iCs/>
          <w:sz w:val="28"/>
          <w:szCs w:val="28"/>
        </w:rPr>
      </w:pPr>
      <w:proofErr w:type="gramStart"/>
      <w:r w:rsidRPr="00E565CF">
        <w:rPr>
          <w:rFonts w:ascii="Times New Roman" w:hAnsi="Times New Roman" w:cs="Times New Roman"/>
          <w:iCs/>
          <w:sz w:val="28"/>
          <w:szCs w:val="28"/>
        </w:rPr>
        <w:t>Выполнение:_</w:t>
      </w:r>
      <w:proofErr w:type="gramEnd"/>
      <w:r w:rsidRPr="00E565CF">
        <w:rPr>
          <w:rFonts w:ascii="Times New Roman" w:hAnsi="Times New Roman" w:cs="Times New Roman"/>
          <w:iCs/>
          <w:sz w:val="28"/>
          <w:szCs w:val="28"/>
        </w:rPr>
        <w:t>_______</w:t>
      </w:r>
      <w:r w:rsidRPr="00E565CF">
        <w:rPr>
          <w:rFonts w:ascii="Times New Roman" w:hAnsi="Times New Roman" w:cs="Times New Roman"/>
          <w:iCs/>
          <w:sz w:val="28"/>
          <w:szCs w:val="28"/>
        </w:rPr>
        <w:tab/>
      </w:r>
      <w:r w:rsidRPr="00E565CF">
        <w:rPr>
          <w:rFonts w:ascii="Times New Roman" w:hAnsi="Times New Roman" w:cs="Times New Roman"/>
          <w:iCs/>
          <w:sz w:val="28"/>
          <w:szCs w:val="28"/>
        </w:rPr>
        <w:tab/>
      </w:r>
      <w:r w:rsidRPr="00E565CF">
        <w:rPr>
          <w:rFonts w:ascii="Times New Roman" w:hAnsi="Times New Roman" w:cs="Times New Roman"/>
          <w:iCs/>
          <w:sz w:val="28"/>
          <w:szCs w:val="28"/>
        </w:rPr>
        <w:tab/>
        <w:t>Защита: ________</w:t>
      </w:r>
    </w:p>
    <w:p w14:paraId="555831CC" w14:textId="0C97F654" w:rsidR="00676425" w:rsidRPr="00E565CF" w:rsidRDefault="007868C8" w:rsidP="0014605E">
      <w:pPr>
        <w:spacing w:after="360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СОЧЕТАНИЯ С ПОВТОРЕНИЯМИ И БЕЗ ПОВТОРЕНИЙ</w:t>
      </w:r>
    </w:p>
    <w:p w14:paraId="337B2FBC" w14:textId="12DA20D0" w:rsidR="00676425" w:rsidRPr="00E565CF" w:rsidRDefault="00676425" w:rsidP="008A5EB5">
      <w:pPr>
        <w:spacing w:after="120" w:line="360" w:lineRule="auto"/>
        <w:ind w:firstLine="851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565CF">
        <w:rPr>
          <w:rFonts w:ascii="Times New Roman" w:hAnsi="Times New Roman" w:cs="Times New Roman"/>
          <w:iCs/>
          <w:sz w:val="28"/>
          <w:szCs w:val="28"/>
        </w:rPr>
        <w:t>Цель работы:</w:t>
      </w:r>
      <w:r w:rsidR="007868C8">
        <w:rPr>
          <w:rFonts w:ascii="Times New Roman" w:hAnsi="Times New Roman" w:cs="Times New Roman"/>
          <w:iCs/>
          <w:sz w:val="28"/>
          <w:szCs w:val="28"/>
        </w:rPr>
        <w:t xml:space="preserve"> приобрести навыки по работе с различными видами сочетаний</w:t>
      </w:r>
      <w:r w:rsidR="00E61982" w:rsidRPr="00E61982">
        <w:rPr>
          <w:rFonts w:ascii="Times New Roman" w:hAnsi="Times New Roman" w:cs="Times New Roman"/>
          <w:iCs/>
          <w:sz w:val="28"/>
          <w:szCs w:val="28"/>
        </w:rPr>
        <w:t>.</w:t>
      </w:r>
    </w:p>
    <w:p w14:paraId="17E303DC" w14:textId="77777777" w:rsidR="00676425" w:rsidRPr="00E565CF" w:rsidRDefault="00676425" w:rsidP="008A5EB5">
      <w:pPr>
        <w:spacing w:after="120"/>
        <w:jc w:val="center"/>
        <w:rPr>
          <w:rFonts w:ascii="Times New Roman" w:hAnsi="Times New Roman" w:cs="Times New Roman"/>
          <w:b/>
          <w:iCs/>
          <w:sz w:val="28"/>
          <w:szCs w:val="28"/>
        </w:rPr>
      </w:pPr>
      <w:r w:rsidRPr="00E565CF">
        <w:rPr>
          <w:rFonts w:ascii="Times New Roman" w:hAnsi="Times New Roman" w:cs="Times New Roman"/>
          <w:b/>
          <w:iCs/>
          <w:sz w:val="28"/>
          <w:szCs w:val="28"/>
        </w:rPr>
        <w:t>Содержание работы</w:t>
      </w:r>
    </w:p>
    <w:p w14:paraId="41B3E2D3" w14:textId="72EE9603" w:rsidR="00EF6D96" w:rsidRDefault="008A5EB5" w:rsidP="008A5EB5">
      <w:pPr>
        <w:pStyle w:val="aa"/>
      </w:pPr>
      <w:r>
        <w:t>1) Разработать алгоритм нахождения сочетаний в заданном множестве.</w:t>
      </w:r>
    </w:p>
    <w:p w14:paraId="38597FE0" w14:textId="3B1BC52C" w:rsidR="008A5EB5" w:rsidRDefault="008A5EB5" w:rsidP="008A5EB5">
      <w:pPr>
        <w:pStyle w:val="aa"/>
      </w:pPr>
      <w:r>
        <w:t>2) Построить блок-схему алгоритма.</w:t>
      </w:r>
    </w:p>
    <w:p w14:paraId="3367FC15" w14:textId="6A9D80FF" w:rsidR="008A5EB5" w:rsidRDefault="008A5EB5" w:rsidP="008A5EB5">
      <w:pPr>
        <w:pStyle w:val="aa"/>
      </w:pPr>
      <w:r>
        <w:t>3) Написать программу для нахождения сочетаний.</w:t>
      </w:r>
    </w:p>
    <w:p w14:paraId="376AB724" w14:textId="0AC6C6A9" w:rsidR="008A5EB5" w:rsidRDefault="008A5EB5" w:rsidP="008A5EB5">
      <w:pPr>
        <w:pStyle w:val="aa"/>
      </w:pPr>
      <w:r>
        <w:t>4) Составить отчет о проделанной работе.</w:t>
      </w:r>
    </w:p>
    <w:p w14:paraId="5F59836D" w14:textId="2D119FD5" w:rsidR="006F12EB" w:rsidRPr="00E565CF" w:rsidRDefault="006F12EB" w:rsidP="002907AE">
      <w:pPr>
        <w:pStyle w:val="a3"/>
        <w:ind w:left="709"/>
      </w:pPr>
      <w:r w:rsidRPr="00E565CF">
        <w:br w:type="page"/>
      </w:r>
    </w:p>
    <w:p w14:paraId="2F81868C" w14:textId="45FDDABD" w:rsidR="006F12EB" w:rsidRDefault="006F12EB" w:rsidP="00C472C0">
      <w:pPr>
        <w:pStyle w:val="a3"/>
        <w:jc w:val="center"/>
        <w:rPr>
          <w:b/>
          <w:bCs/>
        </w:rPr>
      </w:pPr>
      <w:r w:rsidRPr="00E565CF">
        <w:rPr>
          <w:b/>
          <w:bCs/>
        </w:rPr>
        <w:lastRenderedPageBreak/>
        <w:t>Ход работы</w:t>
      </w:r>
    </w:p>
    <w:p w14:paraId="07A9F25B" w14:textId="77777777" w:rsidR="004D2CE9" w:rsidRDefault="0017739E" w:rsidP="004D2CE9">
      <w:pPr>
        <w:pStyle w:val="a3"/>
      </w:pPr>
      <w:r>
        <w:t>Разработал алгоритм нахождения сочетаний согласно заданию.</w:t>
      </w:r>
    </w:p>
    <w:p w14:paraId="2905EB4E" w14:textId="5C368784" w:rsidR="0017739E" w:rsidRDefault="004D2CE9" w:rsidP="004D2CE9">
      <w:pPr>
        <w:pStyle w:val="a3"/>
      </w:pPr>
      <w:r>
        <w:t>Спецификации функ</w:t>
      </w:r>
      <w:r w:rsidR="007034EE">
        <w:t>ц</w:t>
      </w:r>
      <w:r>
        <w:t>ий:</w:t>
      </w:r>
    </w:p>
    <w:p w14:paraId="6A8A0D6D" w14:textId="3A9271F1" w:rsidR="004D2CE9" w:rsidRPr="003C59DE" w:rsidRDefault="004D2CE9" w:rsidP="004D2CE9">
      <w:pPr>
        <w:pStyle w:val="a3"/>
        <w:rPr>
          <w:b/>
          <w:bCs/>
        </w:rPr>
      </w:pPr>
      <w:r w:rsidRPr="003C59DE">
        <w:rPr>
          <w:b/>
          <w:bCs/>
        </w:rPr>
        <w:t xml:space="preserve">1) </w:t>
      </w:r>
      <w:proofErr w:type="spellStart"/>
      <w:r w:rsidRPr="003C59DE">
        <w:rPr>
          <w:b/>
          <w:bCs/>
        </w:rPr>
        <w:t>def</w:t>
      </w:r>
      <w:proofErr w:type="spellEnd"/>
      <w:r w:rsidRPr="003C59DE">
        <w:rPr>
          <w:b/>
          <w:bCs/>
        </w:rPr>
        <w:t xml:space="preserve"> </w:t>
      </w:r>
      <w:proofErr w:type="spellStart"/>
      <w:r w:rsidRPr="003C59DE">
        <w:rPr>
          <w:b/>
          <w:bCs/>
        </w:rPr>
        <w:t>factorial</w:t>
      </w:r>
      <w:proofErr w:type="spellEnd"/>
      <w:r w:rsidRPr="003C59DE">
        <w:rPr>
          <w:b/>
          <w:bCs/>
        </w:rPr>
        <w:t>(n)</w:t>
      </w:r>
    </w:p>
    <w:p w14:paraId="1F2A0E5C" w14:textId="028CA940" w:rsidR="004D2CE9" w:rsidRDefault="004D2CE9" w:rsidP="004D2CE9">
      <w:pPr>
        <w:pStyle w:val="a3"/>
      </w:pPr>
      <w:r>
        <w:t>Назначение – нахождение факториала числа.</w:t>
      </w:r>
    </w:p>
    <w:p w14:paraId="6945ACA7" w14:textId="7ED8B09F" w:rsidR="004D2CE9" w:rsidRDefault="004D2CE9" w:rsidP="004D2CE9">
      <w:pPr>
        <w:pStyle w:val="a3"/>
      </w:pPr>
      <w:r>
        <w:t>Привожу блок схему алгоритма (</w:t>
      </w:r>
      <w:r w:rsidR="007034EE">
        <w:fldChar w:fldCharType="begin"/>
      </w:r>
      <w:r w:rsidR="007034EE">
        <w:instrText xml:space="preserve"> REF _Ref103213541 \h </w:instrText>
      </w:r>
      <w:r w:rsidR="007034EE">
        <w:fldChar w:fldCharType="separate"/>
      </w:r>
      <w:r w:rsidR="007034EE">
        <w:t xml:space="preserve">Рис. </w:t>
      </w:r>
      <w:r w:rsidR="007034EE" w:rsidRPr="007034EE">
        <w:rPr>
          <w:noProof/>
        </w:rPr>
        <w:t>1</w:t>
      </w:r>
      <w:r w:rsidR="007034EE">
        <w:fldChar w:fldCharType="end"/>
      </w:r>
      <w:r>
        <w:t>):</w:t>
      </w:r>
    </w:p>
    <w:p w14:paraId="696BBFDD" w14:textId="77777777" w:rsidR="007034EE" w:rsidRDefault="007034EE" w:rsidP="007034EE">
      <w:pPr>
        <w:pStyle w:val="a9"/>
        <w:keepNext/>
      </w:pPr>
      <w:r>
        <w:object w:dxaOrig="2904" w:dyaOrig="3745" w14:anchorId="16860F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2pt;height:187.2pt" o:ole="">
            <v:imagedata r:id="rId8" o:title=""/>
          </v:shape>
          <o:OLEObject Type="Embed" ProgID="Visio.Drawing.15" ShapeID="_x0000_i1025" DrawAspect="Content" ObjectID="_1713830701" r:id="rId9"/>
        </w:object>
      </w:r>
    </w:p>
    <w:p w14:paraId="34B9DB7B" w14:textId="1B8AA5B8" w:rsidR="004D2CE9" w:rsidRPr="007034EE" w:rsidRDefault="007034EE" w:rsidP="007034EE">
      <w:pPr>
        <w:pStyle w:val="a8"/>
        <w:rPr>
          <w:lang w:val="en-US"/>
        </w:rPr>
      </w:pPr>
      <w:bookmarkStart w:id="0" w:name="_Ref103213541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561C1B" w:rsidRPr="00561C1B">
        <w:rPr>
          <w:noProof/>
          <w:lang w:val="en-US"/>
        </w:rPr>
        <w:t>1</w:t>
      </w:r>
      <w:r>
        <w:fldChar w:fldCharType="end"/>
      </w:r>
      <w:bookmarkEnd w:id="0"/>
      <w:r w:rsidRPr="007034EE">
        <w:rPr>
          <w:lang w:val="en-US"/>
        </w:rPr>
        <w:t xml:space="preserve"> </w:t>
      </w:r>
      <w:r>
        <w:t>Блок</w:t>
      </w:r>
      <w:r w:rsidRPr="007034EE">
        <w:rPr>
          <w:lang w:val="en-US"/>
        </w:rPr>
        <w:t>-</w:t>
      </w:r>
      <w:r>
        <w:t>схема</w:t>
      </w:r>
      <w:r>
        <w:rPr>
          <w:lang w:val="en-US"/>
        </w:rPr>
        <w:t xml:space="preserve"> </w:t>
      </w:r>
      <w:r>
        <w:t>ф</w:t>
      </w:r>
      <w:r w:rsidRPr="007034EE">
        <w:rPr>
          <w:lang w:val="en-US"/>
        </w:rPr>
        <w:t>-</w:t>
      </w:r>
      <w:proofErr w:type="spellStart"/>
      <w:r>
        <w:t>ии</w:t>
      </w:r>
      <w:proofErr w:type="spellEnd"/>
      <w:r w:rsidRPr="007034EE">
        <w:rPr>
          <w:lang w:val="en-US"/>
        </w:rPr>
        <w:t xml:space="preserve"> </w:t>
      </w:r>
      <w:r>
        <w:rPr>
          <w:lang w:val="en-US"/>
        </w:rPr>
        <w:t>factorial(n)</w:t>
      </w:r>
    </w:p>
    <w:p w14:paraId="41EB4678" w14:textId="55CCA8E9" w:rsidR="004D2CE9" w:rsidRDefault="00926272" w:rsidP="004D2CE9">
      <w:pPr>
        <w:pStyle w:val="a3"/>
      </w:pPr>
      <w:r>
        <w:t>Код функции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6"/>
        <w:gridCol w:w="2116"/>
      </w:tblGrid>
      <w:tr w:rsidR="00BB328A" w:rsidRPr="00BB328A" w14:paraId="42CA7A39" w14:textId="77777777" w:rsidTr="00BB328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1A3FFEA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</w:t>
            </w:r>
          </w:p>
          <w:p w14:paraId="5B9D672F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2</w:t>
            </w:r>
          </w:p>
          <w:p w14:paraId="408C523C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3</w:t>
            </w:r>
          </w:p>
          <w:p w14:paraId="623BB1AB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4</w:t>
            </w:r>
          </w:p>
          <w:p w14:paraId="271BE036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5</w:t>
            </w:r>
          </w:p>
          <w:p w14:paraId="73755174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0" w:type="auto"/>
            <w:vAlign w:val="center"/>
            <w:hideMark/>
          </w:tcPr>
          <w:p w14:paraId="76C2C72C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def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66BB"/>
                <w:sz w:val="20"/>
                <w:szCs w:val="20"/>
                <w:lang w:val="en-US" w:eastAsia="ru-RU"/>
              </w:rPr>
              <w:t>factorial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n):</w:t>
            </w:r>
          </w:p>
          <w:p w14:paraId="295FE2E4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f =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</w:p>
          <w:p w14:paraId="5E8FFAB3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while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n &gt;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549195DE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f = f * n</w:t>
            </w:r>
          </w:p>
          <w:p w14:paraId="702F549D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n -=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</w:p>
          <w:p w14:paraId="62CE0B9C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return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f</w:t>
            </w:r>
          </w:p>
          <w:p w14:paraId="15A05430" w14:textId="77777777" w:rsidR="00BB328A" w:rsidRPr="00BB328A" w:rsidRDefault="00BB328A" w:rsidP="00BB32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 w:eastAsia="ru-RU"/>
              </w:rPr>
            </w:pPr>
          </w:p>
        </w:tc>
      </w:tr>
    </w:tbl>
    <w:p w14:paraId="2778DD7E" w14:textId="65F86104" w:rsidR="00926272" w:rsidRPr="003C59DE" w:rsidRDefault="00BB328A" w:rsidP="00BB328A">
      <w:pPr>
        <w:pStyle w:val="a3"/>
        <w:spacing w:before="120"/>
        <w:rPr>
          <w:b/>
          <w:bCs/>
        </w:rPr>
      </w:pPr>
      <w:r w:rsidRPr="003C59DE">
        <w:rPr>
          <w:b/>
          <w:bCs/>
        </w:rPr>
        <w:t xml:space="preserve">2) </w:t>
      </w:r>
      <w:proofErr w:type="spellStart"/>
      <w:r w:rsidRPr="003C59DE">
        <w:rPr>
          <w:b/>
          <w:bCs/>
        </w:rPr>
        <w:t>def</w:t>
      </w:r>
      <w:proofErr w:type="spellEnd"/>
      <w:r w:rsidRPr="003C59DE">
        <w:rPr>
          <w:b/>
          <w:bCs/>
        </w:rPr>
        <w:t xml:space="preserve"> </w:t>
      </w:r>
      <w:proofErr w:type="spellStart"/>
      <w:proofErr w:type="gramStart"/>
      <w:r w:rsidRPr="003C59DE">
        <w:rPr>
          <w:b/>
          <w:bCs/>
        </w:rPr>
        <w:t>countWithoutDouble</w:t>
      </w:r>
      <w:proofErr w:type="spellEnd"/>
      <w:r w:rsidRPr="003C59DE">
        <w:rPr>
          <w:b/>
          <w:bCs/>
        </w:rPr>
        <w:t>(</w:t>
      </w:r>
      <w:proofErr w:type="gramEnd"/>
      <w:r w:rsidRPr="003C59DE">
        <w:rPr>
          <w:b/>
          <w:bCs/>
        </w:rPr>
        <w:t>n, m)</w:t>
      </w:r>
    </w:p>
    <w:p w14:paraId="04AEC6D9" w14:textId="18254C6C" w:rsidR="00BB328A" w:rsidRDefault="00BB328A" w:rsidP="00BB328A">
      <w:pPr>
        <w:pStyle w:val="a3"/>
        <w:spacing w:before="120"/>
      </w:pPr>
      <w:r>
        <w:t>Назначение – нахождение количества сочетаний без повторений.</w:t>
      </w:r>
    </w:p>
    <w:p w14:paraId="69F18FCB" w14:textId="1EE8FC4D" w:rsidR="00BB328A" w:rsidRDefault="00BB328A" w:rsidP="00BB328A">
      <w:pPr>
        <w:pStyle w:val="a3"/>
        <w:spacing w:before="120"/>
      </w:pPr>
      <w:r>
        <w:t>Код функции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6"/>
        <w:gridCol w:w="7157"/>
      </w:tblGrid>
      <w:tr w:rsidR="00BB328A" w:rsidRPr="00BB328A" w14:paraId="6BC870CF" w14:textId="77777777" w:rsidTr="00BB328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6497618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</w:t>
            </w:r>
          </w:p>
          <w:p w14:paraId="5B4464F0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69E12C71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def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proofErr w:type="gramStart"/>
            <w:r w:rsidRPr="00BB328A">
              <w:rPr>
                <w:rFonts w:ascii="Courier New" w:eastAsia="Times New Roman" w:hAnsi="Courier New" w:cs="Courier New"/>
                <w:b/>
                <w:bCs/>
                <w:color w:val="0066BB"/>
                <w:sz w:val="20"/>
                <w:szCs w:val="20"/>
                <w:lang w:val="en-US" w:eastAsia="ru-RU"/>
              </w:rPr>
              <w:t>countWithoutDouble</w:t>
            </w:r>
            <w:proofErr w:type="spellEnd"/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n, m):</w:t>
            </w:r>
          </w:p>
          <w:p w14:paraId="7E72E268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return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factorial(n) / (factorial(m) * </w:t>
            </w:r>
            <w:proofErr w:type="gramStart"/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factorial(</w:t>
            </w:r>
            <w:proofErr w:type="gramEnd"/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n - m))</w:t>
            </w:r>
          </w:p>
          <w:p w14:paraId="1864BD8C" w14:textId="77777777" w:rsidR="00BB328A" w:rsidRPr="00BB328A" w:rsidRDefault="00BB328A" w:rsidP="00BB32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 w:eastAsia="ru-RU"/>
              </w:rPr>
            </w:pPr>
          </w:p>
        </w:tc>
      </w:tr>
    </w:tbl>
    <w:p w14:paraId="6B23D06A" w14:textId="3844E390" w:rsidR="00BB328A" w:rsidRPr="003C59DE" w:rsidRDefault="00BB328A" w:rsidP="00BB328A">
      <w:pPr>
        <w:pStyle w:val="a3"/>
        <w:spacing w:before="120"/>
        <w:rPr>
          <w:b/>
          <w:bCs/>
        </w:rPr>
      </w:pPr>
      <w:r w:rsidRPr="003C59DE">
        <w:rPr>
          <w:b/>
          <w:bCs/>
        </w:rPr>
        <w:t xml:space="preserve">3) </w:t>
      </w:r>
      <w:proofErr w:type="spellStart"/>
      <w:r w:rsidRPr="003C59DE">
        <w:rPr>
          <w:b/>
          <w:bCs/>
        </w:rPr>
        <w:t>def</w:t>
      </w:r>
      <w:proofErr w:type="spellEnd"/>
      <w:r w:rsidRPr="003C59DE">
        <w:rPr>
          <w:b/>
          <w:bCs/>
        </w:rPr>
        <w:t xml:space="preserve"> </w:t>
      </w:r>
      <w:proofErr w:type="spellStart"/>
      <w:proofErr w:type="gramStart"/>
      <w:r w:rsidRPr="003C59DE">
        <w:rPr>
          <w:b/>
          <w:bCs/>
        </w:rPr>
        <w:t>countWithDouble</w:t>
      </w:r>
      <w:proofErr w:type="spellEnd"/>
      <w:r w:rsidRPr="003C59DE">
        <w:rPr>
          <w:b/>
          <w:bCs/>
        </w:rPr>
        <w:t>(</w:t>
      </w:r>
      <w:proofErr w:type="gramEnd"/>
      <w:r w:rsidRPr="003C59DE">
        <w:rPr>
          <w:b/>
          <w:bCs/>
        </w:rPr>
        <w:t>n, k)</w:t>
      </w:r>
    </w:p>
    <w:p w14:paraId="45DACAA0" w14:textId="7B464FDA" w:rsidR="00BB328A" w:rsidRDefault="00BB328A" w:rsidP="00BB328A">
      <w:pPr>
        <w:pStyle w:val="a3"/>
        <w:spacing w:before="120"/>
      </w:pPr>
      <w:r>
        <w:t>Назначение – нахождение количества сочетаний с повторениями.</w:t>
      </w:r>
    </w:p>
    <w:p w14:paraId="53725D1F" w14:textId="545D4C94" w:rsidR="00BB328A" w:rsidRDefault="00BB328A" w:rsidP="00BB328A">
      <w:pPr>
        <w:pStyle w:val="a3"/>
        <w:spacing w:before="120"/>
      </w:pPr>
      <w:r>
        <w:t>Код функции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6"/>
        <w:gridCol w:w="8837"/>
      </w:tblGrid>
      <w:tr w:rsidR="00BB328A" w:rsidRPr="00BB328A" w14:paraId="217F37B3" w14:textId="77777777" w:rsidTr="00BB328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4668E81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</w:t>
            </w:r>
          </w:p>
          <w:p w14:paraId="6D75A202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54D51AF0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def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proofErr w:type="gramStart"/>
            <w:r w:rsidRPr="00BB328A">
              <w:rPr>
                <w:rFonts w:ascii="Courier New" w:eastAsia="Times New Roman" w:hAnsi="Courier New" w:cs="Courier New"/>
                <w:b/>
                <w:bCs/>
                <w:color w:val="0066BB"/>
                <w:sz w:val="20"/>
                <w:szCs w:val="20"/>
                <w:lang w:val="en-US" w:eastAsia="ru-RU"/>
              </w:rPr>
              <w:t>countWithDouble</w:t>
            </w:r>
            <w:proofErr w:type="spellEnd"/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n, k):</w:t>
            </w:r>
          </w:p>
          <w:p w14:paraId="0E775EE7" w14:textId="77777777" w:rsidR="00BB328A" w:rsidRPr="00BB328A" w:rsidRDefault="00BB328A" w:rsidP="00BB328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return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gramStart"/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factorial(</w:t>
            </w:r>
            <w:proofErr w:type="gramEnd"/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n + k -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) / (factorial(k) * factorial(n - (k - </w:t>
            </w:r>
            <w:r w:rsidRPr="00BB328A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BB328A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)))</w:t>
            </w:r>
          </w:p>
          <w:p w14:paraId="1480851C" w14:textId="77777777" w:rsidR="00BB328A" w:rsidRPr="00BB328A" w:rsidRDefault="00BB328A" w:rsidP="00BB32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val="en-US" w:eastAsia="ru-RU"/>
              </w:rPr>
            </w:pPr>
          </w:p>
        </w:tc>
      </w:tr>
    </w:tbl>
    <w:p w14:paraId="1A4FBDE8" w14:textId="6EF30A98" w:rsidR="00BB328A" w:rsidRPr="003C59DE" w:rsidRDefault="00BB328A" w:rsidP="00BB328A">
      <w:pPr>
        <w:pStyle w:val="a3"/>
        <w:spacing w:before="120"/>
        <w:rPr>
          <w:b/>
          <w:bCs/>
        </w:rPr>
      </w:pPr>
      <w:r w:rsidRPr="003C59DE">
        <w:rPr>
          <w:b/>
          <w:bCs/>
        </w:rPr>
        <w:lastRenderedPageBreak/>
        <w:t xml:space="preserve">4) </w:t>
      </w:r>
      <w:proofErr w:type="spellStart"/>
      <w:r w:rsidR="00764F6F" w:rsidRPr="003C59DE">
        <w:rPr>
          <w:b/>
          <w:bCs/>
        </w:rPr>
        <w:t>def</w:t>
      </w:r>
      <w:proofErr w:type="spellEnd"/>
      <w:r w:rsidR="00764F6F" w:rsidRPr="003C59DE">
        <w:rPr>
          <w:b/>
          <w:bCs/>
        </w:rPr>
        <w:t xml:space="preserve"> </w:t>
      </w:r>
      <w:proofErr w:type="spellStart"/>
      <w:proofErr w:type="gramStart"/>
      <w:r w:rsidR="00764F6F" w:rsidRPr="003C59DE">
        <w:rPr>
          <w:b/>
          <w:bCs/>
        </w:rPr>
        <w:t>printWithout</w:t>
      </w:r>
      <w:proofErr w:type="spellEnd"/>
      <w:r w:rsidR="00764F6F" w:rsidRPr="003C59DE">
        <w:rPr>
          <w:b/>
          <w:bCs/>
        </w:rPr>
        <w:t>(</w:t>
      </w:r>
      <w:proofErr w:type="gramEnd"/>
      <w:r w:rsidR="00764F6F" w:rsidRPr="003C59DE">
        <w:rPr>
          <w:b/>
          <w:bCs/>
        </w:rPr>
        <w:t>m, n)</w:t>
      </w:r>
    </w:p>
    <w:p w14:paraId="7CEA6393" w14:textId="21CCF501" w:rsidR="00764F6F" w:rsidRDefault="00764F6F" w:rsidP="00BB328A">
      <w:pPr>
        <w:pStyle w:val="a3"/>
        <w:spacing w:before="120"/>
      </w:pPr>
      <w:r>
        <w:t>Назначение – вывод сочетаний без повторений.</w:t>
      </w:r>
    </w:p>
    <w:p w14:paraId="4EDFF1D7" w14:textId="5F526E15" w:rsidR="00764F6F" w:rsidRDefault="00764F6F" w:rsidP="00BB328A">
      <w:pPr>
        <w:pStyle w:val="a3"/>
        <w:spacing w:before="120"/>
      </w:pPr>
      <w:r>
        <w:t>Привожу блок-схему алгоритма (</w:t>
      </w:r>
      <w:r w:rsidR="003C59DE">
        <w:fldChar w:fldCharType="begin"/>
      </w:r>
      <w:r w:rsidR="003C59DE">
        <w:instrText xml:space="preserve"> REF _Ref103215880 \h </w:instrText>
      </w:r>
      <w:r w:rsidR="003C59DE">
        <w:fldChar w:fldCharType="separate"/>
      </w:r>
      <w:r w:rsidR="003C59DE">
        <w:t xml:space="preserve">Рис. </w:t>
      </w:r>
      <w:r w:rsidR="003C59DE" w:rsidRPr="003C59DE">
        <w:rPr>
          <w:noProof/>
        </w:rPr>
        <w:t>2</w:t>
      </w:r>
      <w:r w:rsidR="003C59DE">
        <w:fldChar w:fldCharType="end"/>
      </w:r>
      <w:r>
        <w:t>):</w:t>
      </w:r>
    </w:p>
    <w:p w14:paraId="3B2F5913" w14:textId="77777777" w:rsidR="003C59DE" w:rsidRDefault="003C59DE" w:rsidP="003C59DE">
      <w:pPr>
        <w:pStyle w:val="a9"/>
        <w:keepNext/>
      </w:pPr>
      <w:r>
        <w:object w:dxaOrig="9865" w:dyaOrig="5784" w14:anchorId="33BBD75D">
          <v:shape id="_x0000_i1030" type="#_x0000_t75" style="width:467.4pt;height:274.2pt" o:ole="">
            <v:imagedata r:id="rId10" o:title=""/>
          </v:shape>
          <o:OLEObject Type="Embed" ProgID="Visio.Drawing.15" ShapeID="_x0000_i1030" DrawAspect="Content" ObjectID="_1713830702" r:id="rId11"/>
        </w:object>
      </w:r>
    </w:p>
    <w:p w14:paraId="77943AE5" w14:textId="7486EECC" w:rsidR="00764F6F" w:rsidRPr="003C59DE" w:rsidRDefault="003C59DE" w:rsidP="003C59DE">
      <w:pPr>
        <w:pStyle w:val="a8"/>
        <w:rPr>
          <w:lang w:val="en-US"/>
        </w:rPr>
      </w:pPr>
      <w:bookmarkStart w:id="1" w:name="_Ref103215880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561C1B" w:rsidRPr="00561C1B">
        <w:rPr>
          <w:noProof/>
          <w:lang w:val="en-US"/>
        </w:rPr>
        <w:t>2</w:t>
      </w:r>
      <w:r>
        <w:fldChar w:fldCharType="end"/>
      </w:r>
      <w:bookmarkEnd w:id="1"/>
      <w:r w:rsidRPr="003C59DE">
        <w:rPr>
          <w:lang w:val="en-US"/>
        </w:rPr>
        <w:t xml:space="preserve"> </w:t>
      </w:r>
      <w:r>
        <w:t>Блок</w:t>
      </w:r>
      <w:r w:rsidRPr="003C59DE">
        <w:rPr>
          <w:lang w:val="en-US"/>
        </w:rPr>
        <w:t>-</w:t>
      </w:r>
      <w:r>
        <w:t>схема</w:t>
      </w:r>
      <w:r w:rsidRPr="003C59DE">
        <w:rPr>
          <w:lang w:val="en-US"/>
        </w:rPr>
        <w:t xml:space="preserve"> </w:t>
      </w:r>
      <w:r>
        <w:t>ф</w:t>
      </w:r>
      <w:r w:rsidRPr="003C59DE">
        <w:rPr>
          <w:lang w:val="en-US"/>
        </w:rPr>
        <w:t>-</w:t>
      </w:r>
      <w:proofErr w:type="spellStart"/>
      <w:r>
        <w:t>ии</w:t>
      </w:r>
      <w:proofErr w:type="spellEnd"/>
      <w:r w:rsidRPr="003C59DE">
        <w:rPr>
          <w:lang w:val="en-US"/>
        </w:rPr>
        <w:t xml:space="preserve"> </w:t>
      </w:r>
      <w:proofErr w:type="spellStart"/>
      <w:proofErr w:type="gramStart"/>
      <w:r w:rsidRPr="003C59DE">
        <w:rPr>
          <w:lang w:val="en-US"/>
        </w:rPr>
        <w:t>printWithout</w:t>
      </w:r>
      <w:proofErr w:type="spellEnd"/>
      <w:r w:rsidRPr="003C59DE">
        <w:rPr>
          <w:lang w:val="en-US"/>
        </w:rPr>
        <w:t>(</w:t>
      </w:r>
      <w:proofErr w:type="gramEnd"/>
      <w:r w:rsidRPr="003C59DE">
        <w:rPr>
          <w:lang w:val="en-US"/>
        </w:rPr>
        <w:t>m, n)</w:t>
      </w:r>
    </w:p>
    <w:p w14:paraId="268F892D" w14:textId="3923E5C8" w:rsidR="001D642D" w:rsidRDefault="003C59DE" w:rsidP="001D642D">
      <w:pPr>
        <w:pStyle w:val="a3"/>
      </w:pPr>
      <w:r>
        <w:t>Код-функции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6"/>
        <w:gridCol w:w="4636"/>
      </w:tblGrid>
      <w:tr w:rsidR="003C59DE" w:rsidRPr="003C59DE" w14:paraId="771354BF" w14:textId="77777777" w:rsidTr="003C59D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E7DEC65" w14:textId="0CD8DEA6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</w:t>
            </w:r>
          </w:p>
          <w:p w14:paraId="6FE2C0D8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2</w:t>
            </w:r>
          </w:p>
          <w:p w14:paraId="690D1CDF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3</w:t>
            </w:r>
          </w:p>
          <w:p w14:paraId="37198156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4</w:t>
            </w:r>
          </w:p>
          <w:p w14:paraId="6883906A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5</w:t>
            </w:r>
          </w:p>
          <w:p w14:paraId="1A4819FD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6</w:t>
            </w:r>
          </w:p>
          <w:p w14:paraId="5B19AC77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7</w:t>
            </w:r>
          </w:p>
          <w:p w14:paraId="02FA3BDC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8</w:t>
            </w:r>
          </w:p>
          <w:p w14:paraId="54D7063E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9</w:t>
            </w:r>
          </w:p>
          <w:p w14:paraId="58174F84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0</w:t>
            </w:r>
          </w:p>
          <w:p w14:paraId="11526761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1</w:t>
            </w:r>
          </w:p>
          <w:p w14:paraId="2154A159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2</w:t>
            </w:r>
          </w:p>
          <w:p w14:paraId="46BE9425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3</w:t>
            </w:r>
          </w:p>
          <w:p w14:paraId="18462DDB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4</w:t>
            </w:r>
          </w:p>
          <w:p w14:paraId="5759D8F0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5</w:t>
            </w:r>
          </w:p>
          <w:p w14:paraId="2CE459BD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6</w:t>
            </w:r>
          </w:p>
          <w:p w14:paraId="4F536660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7</w:t>
            </w:r>
          </w:p>
          <w:p w14:paraId="4D8B4BFD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8</w:t>
            </w:r>
          </w:p>
        </w:tc>
        <w:tc>
          <w:tcPr>
            <w:tcW w:w="0" w:type="auto"/>
            <w:vAlign w:val="center"/>
            <w:hideMark/>
          </w:tcPr>
          <w:p w14:paraId="73EEFDF3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def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proofErr w:type="gramStart"/>
            <w:r w:rsidRPr="003C59DE">
              <w:rPr>
                <w:rFonts w:ascii="Courier New" w:eastAsia="Times New Roman" w:hAnsi="Courier New" w:cs="Courier New"/>
                <w:b/>
                <w:bCs/>
                <w:color w:val="0066BB"/>
                <w:sz w:val="20"/>
                <w:szCs w:val="20"/>
                <w:lang w:val="en-US" w:eastAsia="ru-RU"/>
              </w:rPr>
              <w:t>printWithout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m, n):</w:t>
            </w:r>
          </w:p>
          <w:p w14:paraId="329159B3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= []</w:t>
            </w:r>
          </w:p>
          <w:p w14:paraId="0D2AFCC6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for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i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lang w:val="en-US" w:eastAsia="ru-RU"/>
              </w:rPr>
              <w:t>in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3C59DE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range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m):</w:t>
            </w:r>
          </w:p>
          <w:p w14:paraId="452FFC1D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proofErr w:type="spellStart"/>
            <w:proofErr w:type="gram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.append</w:t>
            </w:r>
            <w:proofErr w:type="spellEnd"/>
            <w:proofErr w:type="gram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i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)</w:t>
            </w:r>
          </w:p>
          <w:p w14:paraId="5CE7C99D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proofErr w:type="spellStart"/>
            <w:proofErr w:type="gram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.append</w:t>
            </w:r>
            <w:proofErr w:type="spellEnd"/>
            <w:proofErr w:type="gram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n)</w:t>
            </w:r>
          </w:p>
          <w:p w14:paraId="432E6726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proofErr w:type="spellStart"/>
            <w:proofErr w:type="gram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.append</w:t>
            </w:r>
            <w:proofErr w:type="spellEnd"/>
            <w:proofErr w:type="gram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0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)</w:t>
            </w:r>
          </w:p>
          <w:p w14:paraId="6637F1D9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while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True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0B45F1E5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r w:rsidRPr="003C59DE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print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[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0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m])</w:t>
            </w:r>
          </w:p>
          <w:p w14:paraId="155D8C6D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for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j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lang w:val="en-US" w:eastAsia="ru-RU"/>
              </w:rPr>
              <w:t>in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3C59DE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range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len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)-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):</w:t>
            </w:r>
          </w:p>
          <w:p w14:paraId="40E0E7D9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   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if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[j] +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== 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[j+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]:</w:t>
            </w:r>
          </w:p>
          <w:p w14:paraId="0F2B36CB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        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[j] = j</w:t>
            </w:r>
          </w:p>
          <w:p w14:paraId="07E1BDC0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   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else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7A392478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       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break</w:t>
            </w:r>
          </w:p>
          <w:p w14:paraId="7D3918DC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if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j &lt; m:</w:t>
            </w:r>
          </w:p>
          <w:p w14:paraId="127BA723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    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[j] = 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arr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[j] +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</w:p>
          <w:p w14:paraId="2CC79CE4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else</w:t>
            </w: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00DAB2FE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    </w:t>
            </w:r>
            <w:proofErr w:type="spellStart"/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eastAsia="ru-RU"/>
              </w:rPr>
              <w:t>break</w:t>
            </w:r>
            <w:proofErr w:type="spellEnd"/>
          </w:p>
          <w:p w14:paraId="61117DC8" w14:textId="77777777" w:rsidR="003C59DE" w:rsidRPr="003C59DE" w:rsidRDefault="003C59DE" w:rsidP="003C59D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</w:t>
            </w:r>
            <w:proofErr w:type="spellStart"/>
            <w:r w:rsidRPr="003C59DE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eastAsia="ru-RU"/>
              </w:rPr>
              <w:t>return</w:t>
            </w:r>
            <w:proofErr w:type="spellEnd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C59DE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arr</w:t>
            </w:r>
            <w:proofErr w:type="spellEnd"/>
          </w:p>
        </w:tc>
      </w:tr>
    </w:tbl>
    <w:p w14:paraId="3132F57C" w14:textId="1C09D3CD" w:rsidR="003C59DE" w:rsidRPr="003C59DE" w:rsidRDefault="003C59DE" w:rsidP="003C59DE">
      <w:pPr>
        <w:pStyle w:val="a3"/>
        <w:spacing w:before="120"/>
        <w:rPr>
          <w:b/>
          <w:bCs/>
          <w:lang w:val="en-US"/>
        </w:rPr>
      </w:pPr>
      <w:r w:rsidRPr="003C59DE">
        <w:rPr>
          <w:b/>
          <w:bCs/>
          <w:lang w:val="en-US"/>
        </w:rPr>
        <w:t xml:space="preserve">5) </w:t>
      </w:r>
      <w:bookmarkStart w:id="2" w:name="_Hlk103216685"/>
      <w:r w:rsidRPr="003C59DE">
        <w:rPr>
          <w:b/>
          <w:bCs/>
          <w:lang w:val="en-US"/>
        </w:rPr>
        <w:t xml:space="preserve">def </w:t>
      </w:r>
      <w:proofErr w:type="spellStart"/>
      <w:proofErr w:type="gramStart"/>
      <w:r w:rsidRPr="003C59DE">
        <w:rPr>
          <w:b/>
          <w:bCs/>
          <w:lang w:val="en-US"/>
        </w:rPr>
        <w:t>printWith</w:t>
      </w:r>
      <w:proofErr w:type="spellEnd"/>
      <w:r w:rsidRPr="003C59DE">
        <w:rPr>
          <w:b/>
          <w:bCs/>
          <w:lang w:val="en-US"/>
        </w:rPr>
        <w:t>(</w:t>
      </w:r>
      <w:proofErr w:type="gramEnd"/>
      <w:r w:rsidRPr="003C59DE">
        <w:rPr>
          <w:b/>
          <w:bCs/>
          <w:lang w:val="en-US"/>
        </w:rPr>
        <w:t>m, k)</w:t>
      </w:r>
      <w:bookmarkEnd w:id="2"/>
    </w:p>
    <w:p w14:paraId="400F30C5" w14:textId="4B38D2BC" w:rsidR="003C59DE" w:rsidRDefault="003C59DE" w:rsidP="003C59DE">
      <w:pPr>
        <w:pStyle w:val="a3"/>
        <w:spacing w:before="120"/>
      </w:pPr>
      <w:r>
        <w:t>Назначение – вывод сочетаний с повторениями.</w:t>
      </w:r>
    </w:p>
    <w:p w14:paraId="5DF94B57" w14:textId="395BE36F" w:rsidR="003C59DE" w:rsidRDefault="003C59DE" w:rsidP="003C59DE">
      <w:pPr>
        <w:pStyle w:val="a3"/>
        <w:spacing w:before="120"/>
      </w:pPr>
      <w:r>
        <w:t>Привожу блок-схему алгоритма (</w:t>
      </w:r>
      <w:r w:rsidR="0018318C">
        <w:fldChar w:fldCharType="begin"/>
      </w:r>
      <w:r w:rsidR="0018318C">
        <w:instrText xml:space="preserve"> REF _Ref103216820 \h </w:instrText>
      </w:r>
      <w:r w:rsidR="0018318C">
        <w:fldChar w:fldCharType="separate"/>
      </w:r>
      <w:r w:rsidR="0018318C">
        <w:t xml:space="preserve">Рис. </w:t>
      </w:r>
      <w:r w:rsidR="0018318C">
        <w:rPr>
          <w:noProof/>
        </w:rPr>
        <w:t>3</w:t>
      </w:r>
      <w:r w:rsidR="0018318C">
        <w:fldChar w:fldCharType="end"/>
      </w:r>
      <w:r>
        <w:t>):</w:t>
      </w:r>
    </w:p>
    <w:p w14:paraId="775653E2" w14:textId="5F75BA89" w:rsidR="0018318C" w:rsidRDefault="00561C1B" w:rsidP="0018318C">
      <w:pPr>
        <w:pStyle w:val="a9"/>
        <w:keepNext/>
      </w:pPr>
      <w:r>
        <w:object w:dxaOrig="5520" w:dyaOrig="4633" w14:anchorId="2D28A04E">
          <v:shape id="_x0000_i1036" type="#_x0000_t75" style="width:211.2pt;height:177pt" o:ole="">
            <v:imagedata r:id="rId12" o:title=""/>
          </v:shape>
          <o:OLEObject Type="Embed" ProgID="Visio.Drawing.15" ShapeID="_x0000_i1036" DrawAspect="Content" ObjectID="_1713830703" r:id="rId13"/>
        </w:object>
      </w:r>
    </w:p>
    <w:p w14:paraId="230E5972" w14:textId="020CF15C" w:rsidR="003C59DE" w:rsidRPr="0018318C" w:rsidRDefault="0018318C" w:rsidP="0018318C">
      <w:pPr>
        <w:pStyle w:val="a8"/>
      </w:pPr>
      <w:bookmarkStart w:id="3" w:name="_Ref103216820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561C1B">
        <w:rPr>
          <w:noProof/>
        </w:rPr>
        <w:t>3</w:t>
      </w:r>
      <w:r>
        <w:fldChar w:fldCharType="end"/>
      </w:r>
      <w:bookmarkEnd w:id="3"/>
      <w:r w:rsidRPr="0018318C">
        <w:t xml:space="preserve"> </w:t>
      </w:r>
      <w:r>
        <w:t>Блок-схема ф-</w:t>
      </w:r>
      <w:proofErr w:type="spellStart"/>
      <w:r>
        <w:t>ии</w:t>
      </w:r>
      <w:proofErr w:type="spellEnd"/>
      <w:r>
        <w:t xml:space="preserve"> </w:t>
      </w:r>
      <w:proofErr w:type="spellStart"/>
      <w:r w:rsidRPr="0018318C">
        <w:t>def</w:t>
      </w:r>
      <w:proofErr w:type="spellEnd"/>
      <w:r w:rsidRPr="0018318C">
        <w:t xml:space="preserve"> </w:t>
      </w:r>
      <w:proofErr w:type="spellStart"/>
      <w:proofErr w:type="gramStart"/>
      <w:r w:rsidRPr="0018318C">
        <w:t>printWith</w:t>
      </w:r>
      <w:proofErr w:type="spellEnd"/>
      <w:r w:rsidRPr="0018318C">
        <w:t>(</w:t>
      </w:r>
      <w:proofErr w:type="gramEnd"/>
      <w:r w:rsidRPr="0018318C">
        <w:t>m, k)</w:t>
      </w:r>
    </w:p>
    <w:p w14:paraId="18C19FB6" w14:textId="377A797D" w:rsidR="003C59DE" w:rsidRDefault="0018318C" w:rsidP="001D642D">
      <w:pPr>
        <w:pStyle w:val="a3"/>
      </w:pPr>
      <w:r>
        <w:t>Код функции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6"/>
        <w:gridCol w:w="4276"/>
      </w:tblGrid>
      <w:tr w:rsidR="0018318C" w:rsidRPr="0018318C" w14:paraId="6D770A75" w14:textId="77777777" w:rsidTr="0018318C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40D5D11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</w:t>
            </w:r>
          </w:p>
          <w:p w14:paraId="7FB819BB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2</w:t>
            </w:r>
          </w:p>
          <w:p w14:paraId="54C022DA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3</w:t>
            </w:r>
          </w:p>
          <w:p w14:paraId="6A05F237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4</w:t>
            </w:r>
          </w:p>
          <w:p w14:paraId="012A0CD7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5</w:t>
            </w:r>
          </w:p>
          <w:p w14:paraId="453B33F3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0" w:type="auto"/>
            <w:vAlign w:val="center"/>
            <w:hideMark/>
          </w:tcPr>
          <w:p w14:paraId="0B44D2B0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18318C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def</w:t>
            </w: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proofErr w:type="gramStart"/>
            <w:r w:rsidRPr="0018318C">
              <w:rPr>
                <w:rFonts w:ascii="Courier New" w:eastAsia="Times New Roman" w:hAnsi="Courier New" w:cs="Courier New"/>
                <w:b/>
                <w:bCs/>
                <w:color w:val="0066BB"/>
                <w:sz w:val="20"/>
                <w:szCs w:val="20"/>
                <w:lang w:val="en-US" w:eastAsia="ru-RU"/>
              </w:rPr>
              <w:t>printWith</w:t>
            </w:r>
            <w:proofErr w:type="spellEnd"/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m, k):</w:t>
            </w:r>
          </w:p>
          <w:p w14:paraId="6A536DF8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some = [</w:t>
            </w:r>
            <w:proofErr w:type="gramStart"/>
            <w:r w:rsidRPr="0018318C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0</w:t>
            </w: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]*</w:t>
            </w:r>
            <w:proofErr w:type="gramEnd"/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k</w:t>
            </w:r>
          </w:p>
          <w:p w14:paraId="1DAEC09A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18318C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while</w:t>
            </w: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some </w:t>
            </w:r>
            <w:r w:rsidRPr="0018318C"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lang w:val="en-US" w:eastAsia="ru-RU"/>
              </w:rPr>
              <w:t>is</w:t>
            </w: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18318C"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lang w:val="en-US" w:eastAsia="ru-RU"/>
              </w:rPr>
              <w:t>not</w:t>
            </w: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18318C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None</w:t>
            </w: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541F90F0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r w:rsidRPr="0018318C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yield</w:t>
            </w: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some</w:t>
            </w:r>
          </w:p>
          <w:p w14:paraId="5A081B7B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some = (</w:t>
            </w:r>
            <w:proofErr w:type="spellStart"/>
            <w:proofErr w:type="gramStart"/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generSome</w:t>
            </w:r>
            <w:proofErr w:type="spellEnd"/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some, m))</w:t>
            </w:r>
          </w:p>
          <w:p w14:paraId="041324CA" w14:textId="77777777" w:rsidR="0018318C" w:rsidRPr="0018318C" w:rsidRDefault="0018318C" w:rsidP="0018318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proofErr w:type="spellStart"/>
            <w:r w:rsidRPr="0018318C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eastAsia="ru-RU"/>
              </w:rPr>
              <w:t>return</w:t>
            </w:r>
            <w:proofErr w:type="spellEnd"/>
            <w:r w:rsidRPr="0018318C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18318C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eastAsia="ru-RU"/>
              </w:rPr>
              <w:t>None</w:t>
            </w:r>
            <w:proofErr w:type="spellEnd"/>
          </w:p>
        </w:tc>
      </w:tr>
    </w:tbl>
    <w:p w14:paraId="70938740" w14:textId="6CFF57D5" w:rsidR="0018318C" w:rsidRDefault="0018318C" w:rsidP="0018318C">
      <w:pPr>
        <w:pStyle w:val="a3"/>
        <w:spacing w:before="120"/>
        <w:rPr>
          <w:b/>
          <w:bCs/>
        </w:rPr>
      </w:pPr>
      <w:r w:rsidRPr="0018318C">
        <w:rPr>
          <w:b/>
          <w:bCs/>
        </w:rPr>
        <w:t xml:space="preserve">6) </w:t>
      </w:r>
      <w:bookmarkStart w:id="4" w:name="_Hlk103217502"/>
      <w:proofErr w:type="spellStart"/>
      <w:r w:rsidRPr="0018318C">
        <w:rPr>
          <w:b/>
          <w:bCs/>
        </w:rPr>
        <w:t>def</w:t>
      </w:r>
      <w:proofErr w:type="spellEnd"/>
      <w:r w:rsidRPr="0018318C">
        <w:rPr>
          <w:b/>
          <w:bCs/>
        </w:rPr>
        <w:t xml:space="preserve"> </w:t>
      </w:r>
      <w:proofErr w:type="spellStart"/>
      <w:proofErr w:type="gramStart"/>
      <w:r w:rsidRPr="0018318C">
        <w:rPr>
          <w:b/>
          <w:bCs/>
        </w:rPr>
        <w:t>generSome</w:t>
      </w:r>
      <w:proofErr w:type="spellEnd"/>
      <w:r w:rsidRPr="0018318C">
        <w:rPr>
          <w:b/>
          <w:bCs/>
        </w:rPr>
        <w:t>(</w:t>
      </w:r>
      <w:proofErr w:type="spellStart"/>
      <w:proofErr w:type="gramEnd"/>
      <w:r w:rsidRPr="0018318C">
        <w:rPr>
          <w:b/>
          <w:bCs/>
        </w:rPr>
        <w:t>some</w:t>
      </w:r>
      <w:proofErr w:type="spellEnd"/>
      <w:r w:rsidRPr="0018318C">
        <w:rPr>
          <w:b/>
          <w:bCs/>
        </w:rPr>
        <w:t>, m)</w:t>
      </w:r>
      <w:bookmarkEnd w:id="4"/>
    </w:p>
    <w:p w14:paraId="1AD97E57" w14:textId="1530F497" w:rsidR="0018318C" w:rsidRDefault="0018318C" w:rsidP="0018318C">
      <w:pPr>
        <w:pStyle w:val="a3"/>
        <w:spacing w:before="120"/>
      </w:pPr>
      <w:r>
        <w:t>Назначение – генерация новых сочетаний.</w:t>
      </w:r>
    </w:p>
    <w:p w14:paraId="1224017A" w14:textId="2CFF010C" w:rsidR="0018318C" w:rsidRDefault="0018318C" w:rsidP="0018318C">
      <w:pPr>
        <w:pStyle w:val="a3"/>
        <w:spacing w:before="120"/>
      </w:pPr>
      <w:r>
        <w:t>Привожу блок-схему алгоритма (</w:t>
      </w:r>
      <w:r w:rsidR="00561C1B">
        <w:fldChar w:fldCharType="begin"/>
      </w:r>
      <w:r w:rsidR="00561C1B">
        <w:instrText xml:space="preserve"> REF _Ref103217516 \h </w:instrText>
      </w:r>
      <w:r w:rsidR="00561C1B">
        <w:fldChar w:fldCharType="separate"/>
      </w:r>
      <w:r w:rsidR="00561C1B">
        <w:t xml:space="preserve">Рис. </w:t>
      </w:r>
      <w:r w:rsidR="00561C1B" w:rsidRPr="00561C1B">
        <w:rPr>
          <w:noProof/>
        </w:rPr>
        <w:t>4</w:t>
      </w:r>
      <w:r w:rsidR="00561C1B">
        <w:fldChar w:fldCharType="end"/>
      </w:r>
      <w:r>
        <w:t>):</w:t>
      </w:r>
    </w:p>
    <w:p w14:paraId="6489B228" w14:textId="0FBEAA16" w:rsidR="00561C1B" w:rsidRDefault="00561C1B" w:rsidP="00561C1B">
      <w:pPr>
        <w:pStyle w:val="a9"/>
        <w:keepNext/>
      </w:pPr>
      <w:r>
        <w:object w:dxaOrig="6084" w:dyaOrig="6193" w14:anchorId="061FC8DF">
          <v:shape id="_x0000_i1041" type="#_x0000_t75" style="width:283.8pt;height:289.2pt" o:ole="">
            <v:imagedata r:id="rId14" o:title=""/>
          </v:shape>
          <o:OLEObject Type="Embed" ProgID="Visio.Drawing.15" ShapeID="_x0000_i1041" DrawAspect="Content" ObjectID="_1713830704" r:id="rId15"/>
        </w:object>
      </w:r>
    </w:p>
    <w:p w14:paraId="7D811A7A" w14:textId="0534BB6E" w:rsidR="0018318C" w:rsidRPr="00561C1B" w:rsidRDefault="00561C1B" w:rsidP="00561C1B">
      <w:pPr>
        <w:pStyle w:val="a8"/>
        <w:rPr>
          <w:lang w:val="en-US"/>
        </w:rPr>
      </w:pPr>
      <w:bookmarkStart w:id="5" w:name="_Ref103217516"/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Pr="00561C1B">
        <w:rPr>
          <w:noProof/>
          <w:lang w:val="en-US"/>
        </w:rPr>
        <w:t>4</w:t>
      </w:r>
      <w:r>
        <w:fldChar w:fldCharType="end"/>
      </w:r>
      <w:bookmarkEnd w:id="5"/>
      <w:r w:rsidRPr="00561C1B">
        <w:rPr>
          <w:lang w:val="en-US"/>
        </w:rPr>
        <w:t xml:space="preserve"> </w:t>
      </w:r>
      <w:r>
        <w:t>Блок</w:t>
      </w:r>
      <w:r w:rsidRPr="00561C1B">
        <w:rPr>
          <w:lang w:val="en-US"/>
        </w:rPr>
        <w:t>-</w:t>
      </w:r>
      <w:r>
        <w:t>схема</w:t>
      </w:r>
      <w:r w:rsidRPr="00561C1B">
        <w:rPr>
          <w:lang w:val="en-US"/>
        </w:rPr>
        <w:t xml:space="preserve"> </w:t>
      </w:r>
      <w:r>
        <w:t>ф</w:t>
      </w:r>
      <w:r w:rsidRPr="00561C1B">
        <w:rPr>
          <w:lang w:val="en-US"/>
        </w:rPr>
        <w:t>-</w:t>
      </w:r>
      <w:proofErr w:type="spellStart"/>
      <w:r>
        <w:t>ии</w:t>
      </w:r>
      <w:proofErr w:type="spellEnd"/>
      <w:r w:rsidRPr="00561C1B">
        <w:rPr>
          <w:lang w:val="en-US"/>
        </w:rPr>
        <w:t xml:space="preserve"> </w:t>
      </w:r>
      <w:r w:rsidRPr="00561C1B">
        <w:rPr>
          <w:lang w:val="en-US"/>
        </w:rPr>
        <w:t xml:space="preserve">def </w:t>
      </w:r>
      <w:proofErr w:type="spellStart"/>
      <w:proofErr w:type="gramStart"/>
      <w:r w:rsidRPr="00561C1B">
        <w:rPr>
          <w:lang w:val="en-US"/>
        </w:rPr>
        <w:t>generSome</w:t>
      </w:r>
      <w:proofErr w:type="spellEnd"/>
      <w:r w:rsidRPr="00561C1B">
        <w:rPr>
          <w:lang w:val="en-US"/>
        </w:rPr>
        <w:t>(</w:t>
      </w:r>
      <w:proofErr w:type="gramEnd"/>
      <w:r w:rsidRPr="00561C1B">
        <w:rPr>
          <w:lang w:val="en-US"/>
        </w:rPr>
        <w:t>some, m)</w:t>
      </w:r>
    </w:p>
    <w:p w14:paraId="6CDF4FAE" w14:textId="56A40572" w:rsidR="003C59DE" w:rsidRDefault="00561C1B" w:rsidP="001D642D">
      <w:pPr>
        <w:pStyle w:val="a3"/>
      </w:pPr>
      <w:r>
        <w:lastRenderedPageBreak/>
        <w:t>Код функции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6"/>
        <w:gridCol w:w="4156"/>
      </w:tblGrid>
      <w:tr w:rsidR="00561C1B" w:rsidRPr="00561C1B" w14:paraId="5E548952" w14:textId="77777777" w:rsidTr="00561C1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8CFB411" w14:textId="6905DD80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</w:t>
            </w:r>
          </w:p>
          <w:p w14:paraId="533BDE05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2</w:t>
            </w:r>
          </w:p>
          <w:p w14:paraId="3AC14ABF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3</w:t>
            </w:r>
          </w:p>
          <w:p w14:paraId="245D4E91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4</w:t>
            </w:r>
          </w:p>
          <w:p w14:paraId="2A9BC79A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5</w:t>
            </w:r>
          </w:p>
          <w:p w14:paraId="354517E4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6</w:t>
            </w:r>
          </w:p>
          <w:p w14:paraId="36B26177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7</w:t>
            </w:r>
          </w:p>
          <w:p w14:paraId="7451F1B0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8</w:t>
            </w:r>
          </w:p>
          <w:p w14:paraId="06B1D684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9</w:t>
            </w:r>
          </w:p>
          <w:p w14:paraId="6F7F36E1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0</w:t>
            </w:r>
          </w:p>
          <w:p w14:paraId="7E694707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14:paraId="27D6C9F6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def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b/>
                <w:bCs/>
                <w:color w:val="0066BB"/>
                <w:sz w:val="20"/>
                <w:szCs w:val="20"/>
                <w:lang w:val="en-US" w:eastAsia="ru-RU"/>
              </w:rPr>
              <w:t>generSome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some, m):</w:t>
            </w:r>
          </w:p>
          <w:p w14:paraId="760EA3ED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k = 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len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some)</w:t>
            </w:r>
          </w:p>
          <w:p w14:paraId="2AB3B8D4" w14:textId="65DB3214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for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i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lang w:val="en-US" w:eastAsia="ru-RU"/>
              </w:rPr>
              <w:t>in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range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k </w:t>
            </w:r>
            <w:r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–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, -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, -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):</w:t>
            </w:r>
          </w:p>
          <w:p w14:paraId="4BC66F10" w14:textId="67ECD35F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if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some[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i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] &lt; m </w:t>
            </w:r>
            <w:r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–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169F8EAF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   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break</w:t>
            </w:r>
          </w:p>
          <w:p w14:paraId="02318933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else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416910CA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   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return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None</w:t>
            </w:r>
          </w:p>
          <w:p w14:paraId="76B5F61D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some[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i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] = some[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i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] +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</w:p>
          <w:p w14:paraId="3DAFBA7C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for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j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lang w:val="en-US" w:eastAsia="ru-RU"/>
              </w:rPr>
              <w:t>in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range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i+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1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, k):</w:t>
            </w:r>
          </w:p>
          <w:p w14:paraId="1991FBF1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some[j] = some[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i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]</w:t>
            </w:r>
          </w:p>
          <w:p w14:paraId="107B1EAD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return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some</w:t>
            </w:r>
          </w:p>
        </w:tc>
      </w:tr>
    </w:tbl>
    <w:p w14:paraId="6D71BE61" w14:textId="1BC83713" w:rsidR="00561C1B" w:rsidRDefault="00561C1B" w:rsidP="00561C1B">
      <w:pPr>
        <w:pStyle w:val="a3"/>
        <w:spacing w:before="120"/>
      </w:pPr>
      <w:r>
        <w:t>Остальной код программы (без функций)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6"/>
        <w:gridCol w:w="7757"/>
      </w:tblGrid>
      <w:tr w:rsidR="00561C1B" w:rsidRPr="00561C1B" w14:paraId="490D244B" w14:textId="77777777" w:rsidTr="00561C1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ED3E247" w14:textId="172E4356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</w:t>
            </w:r>
          </w:p>
          <w:p w14:paraId="419C86D9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2</w:t>
            </w:r>
          </w:p>
          <w:p w14:paraId="2CEE107E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3</w:t>
            </w:r>
          </w:p>
          <w:p w14:paraId="43FB8D90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4</w:t>
            </w:r>
          </w:p>
          <w:p w14:paraId="24729459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5</w:t>
            </w:r>
          </w:p>
          <w:p w14:paraId="5AB1D54D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6</w:t>
            </w:r>
          </w:p>
          <w:p w14:paraId="7350C2F0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7</w:t>
            </w:r>
          </w:p>
          <w:p w14:paraId="7C535477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8</w:t>
            </w:r>
          </w:p>
          <w:p w14:paraId="23DC4CFF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9</w:t>
            </w:r>
          </w:p>
          <w:p w14:paraId="55829E8A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0</w:t>
            </w:r>
          </w:p>
          <w:p w14:paraId="0F08EE0D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1</w:t>
            </w:r>
          </w:p>
          <w:p w14:paraId="64A11AFF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2</w:t>
            </w:r>
          </w:p>
          <w:p w14:paraId="1395A445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3</w:t>
            </w:r>
          </w:p>
          <w:p w14:paraId="6ECBB9AA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4</w:t>
            </w:r>
          </w:p>
          <w:p w14:paraId="189E9D5B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5</w:t>
            </w:r>
          </w:p>
          <w:p w14:paraId="1807636F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6</w:t>
            </w:r>
          </w:p>
          <w:p w14:paraId="6E7E55B7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7</w:t>
            </w:r>
          </w:p>
          <w:p w14:paraId="7FAB36C0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8</w:t>
            </w:r>
          </w:p>
          <w:p w14:paraId="66606BE5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19</w:t>
            </w:r>
          </w:p>
          <w:p w14:paraId="1C180BAE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20</w:t>
            </w:r>
          </w:p>
        </w:tc>
        <w:tc>
          <w:tcPr>
            <w:tcW w:w="0" w:type="auto"/>
            <w:vAlign w:val="center"/>
            <w:hideMark/>
          </w:tcPr>
          <w:p w14:paraId="6184E3BB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pr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>"Введите 0, если хотите вывести сочетания без повторений"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</w:t>
            </w:r>
          </w:p>
          <w:p w14:paraId="42216EC0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pr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>"Введите 1, если хотите вывести сочетания с повторениями"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</w:t>
            </w:r>
          </w:p>
          <w:p w14:paraId="17A29238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check = </w:t>
            </w:r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int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input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))</w:t>
            </w:r>
          </w:p>
          <w:p w14:paraId="52D03959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if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check ==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DD"/>
                <w:sz w:val="20"/>
                <w:szCs w:val="20"/>
                <w:lang w:val="en-US" w:eastAsia="ru-RU"/>
              </w:rPr>
              <w:t>0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1934DE5B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pr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 xml:space="preserve">"из 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>скольки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 xml:space="preserve"> элементов?"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</w:t>
            </w:r>
          </w:p>
          <w:p w14:paraId="1C43066D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n = 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inpu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)</w:t>
            </w:r>
          </w:p>
          <w:p w14:paraId="525A545F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pr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>"по сколько?"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</w:t>
            </w:r>
          </w:p>
          <w:p w14:paraId="6E639301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m = 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inpu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)</w:t>
            </w:r>
          </w:p>
          <w:p w14:paraId="7D0B8D0A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pr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>"Количество без повторений"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</w:t>
            </w:r>
          </w:p>
          <w:p w14:paraId="3F2EA641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printWithou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m, n)</w:t>
            </w:r>
          </w:p>
          <w:p w14:paraId="7BACDB8F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</w:t>
            </w:r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print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spellStart"/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countWithoutDouble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n, m))</w:t>
            </w:r>
          </w:p>
          <w:p w14:paraId="316FF5E2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else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:</w:t>
            </w:r>
          </w:p>
          <w:p w14:paraId="2F38BF89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pr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 xml:space="preserve">"из 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>скольки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 xml:space="preserve"> элементов?"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</w:t>
            </w:r>
          </w:p>
          <w:p w14:paraId="2F18BBD8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m = 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inpu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)</w:t>
            </w:r>
          </w:p>
          <w:p w14:paraId="62EB1579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pr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>"по сколько?"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</w:t>
            </w:r>
          </w:p>
          <w:p w14:paraId="6FA3B226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k = </w:t>
            </w:r>
            <w:proofErr w:type="spell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inpu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)</w:t>
            </w:r>
          </w:p>
          <w:p w14:paraId="75F64AEC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eastAsia="ru-RU"/>
              </w:rPr>
              <w:t>print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shd w:val="clear" w:color="auto" w:fill="FFF0F0"/>
                <w:lang w:eastAsia="ru-RU"/>
              </w:rPr>
              <w:t>"Количество с повторениями"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>)</w:t>
            </w:r>
          </w:p>
          <w:p w14:paraId="04A527F7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eastAsia="ru-RU"/>
              </w:rPr>
              <w:t xml:space="preserve">   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8800"/>
                <w:sz w:val="20"/>
                <w:szCs w:val="20"/>
                <w:lang w:val="en-US" w:eastAsia="ru-RU"/>
              </w:rPr>
              <w:t>for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s </w:t>
            </w:r>
            <w:r w:rsidRPr="00561C1B"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lang w:val="en-US" w:eastAsia="ru-RU"/>
              </w:rPr>
              <w:t>in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proofErr w:type="gramStart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printWith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m, k):</w:t>
            </w:r>
          </w:p>
          <w:p w14:paraId="4EFAD551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    </w:t>
            </w:r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print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s)</w:t>
            </w:r>
          </w:p>
          <w:p w14:paraId="07D6732C" w14:textId="77777777" w:rsidR="00561C1B" w:rsidRPr="00561C1B" w:rsidRDefault="00561C1B" w:rsidP="00561C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</w:pP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 xml:space="preserve">    </w:t>
            </w:r>
            <w:proofErr w:type="gramStart"/>
            <w:r w:rsidRPr="00561C1B">
              <w:rPr>
                <w:rFonts w:ascii="Courier New" w:eastAsia="Times New Roman" w:hAnsi="Courier New" w:cs="Courier New"/>
                <w:color w:val="007020"/>
                <w:sz w:val="20"/>
                <w:szCs w:val="20"/>
                <w:lang w:val="en-US" w:eastAsia="ru-RU"/>
              </w:rPr>
              <w:t>print</w:t>
            </w:r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</w:t>
            </w:r>
            <w:proofErr w:type="spellStart"/>
            <w:proofErr w:type="gram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countWithDouble</w:t>
            </w:r>
            <w:proofErr w:type="spellEnd"/>
            <w:r w:rsidRPr="00561C1B"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 w:eastAsia="ru-RU"/>
              </w:rPr>
              <w:t>(m, k))</w:t>
            </w:r>
          </w:p>
        </w:tc>
      </w:tr>
    </w:tbl>
    <w:p w14:paraId="3FA778FB" w14:textId="46B596D8" w:rsidR="00497007" w:rsidRPr="00A00689" w:rsidRDefault="00E63EBA" w:rsidP="001C2EE8">
      <w:pPr>
        <w:pStyle w:val="a3"/>
        <w:spacing w:before="120"/>
        <w:ind w:left="709"/>
      </w:pPr>
      <w:r w:rsidRPr="00EB3E33">
        <w:rPr>
          <w:b/>
          <w:bCs/>
        </w:rPr>
        <w:t>Вывод</w:t>
      </w:r>
      <w:r w:rsidR="004D4F3F" w:rsidRPr="00E565CF">
        <w:t xml:space="preserve">: </w:t>
      </w:r>
      <w:r w:rsidR="00561C1B">
        <w:t xml:space="preserve">в ходе выполнения лабораторной работы получил дополнительные знания по </w:t>
      </w:r>
      <w:r w:rsidR="001C2EE8">
        <w:t>работе с сочетаниями и реализации алгоритма комбинаторики в виде программы.</w:t>
      </w:r>
    </w:p>
    <w:sectPr w:rsidR="00497007" w:rsidRPr="00A00689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56B8E7" w14:textId="77777777" w:rsidR="00FA5710" w:rsidRDefault="00FA5710" w:rsidP="00AE6930">
      <w:pPr>
        <w:spacing w:after="0" w:line="240" w:lineRule="auto"/>
      </w:pPr>
      <w:r>
        <w:separator/>
      </w:r>
    </w:p>
  </w:endnote>
  <w:endnote w:type="continuationSeparator" w:id="0">
    <w:p w14:paraId="46705B16" w14:textId="77777777" w:rsidR="00FA5710" w:rsidRDefault="00FA5710" w:rsidP="00AE69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45086694"/>
      <w:docPartObj>
        <w:docPartGallery w:val="Page Numbers (Bottom of Page)"/>
        <w:docPartUnique/>
      </w:docPartObj>
    </w:sdtPr>
    <w:sdtEndPr/>
    <w:sdtContent>
      <w:p w14:paraId="7CE2D24E" w14:textId="4F0C89DC" w:rsidR="00DC316C" w:rsidRDefault="00DC316C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CBA7C38" w14:textId="77777777" w:rsidR="00DC316C" w:rsidRDefault="00DC316C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7862B3" w14:textId="77777777" w:rsidR="00FA5710" w:rsidRDefault="00FA5710" w:rsidP="00AE6930">
      <w:pPr>
        <w:spacing w:after="0" w:line="240" w:lineRule="auto"/>
      </w:pPr>
      <w:r>
        <w:separator/>
      </w:r>
    </w:p>
  </w:footnote>
  <w:footnote w:type="continuationSeparator" w:id="0">
    <w:p w14:paraId="2D7CD31F" w14:textId="77777777" w:rsidR="00FA5710" w:rsidRDefault="00FA5710" w:rsidP="00AE69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A3D98"/>
    <w:multiLevelType w:val="hybridMultilevel"/>
    <w:tmpl w:val="23CE09C2"/>
    <w:lvl w:ilvl="0" w:tplc="FFFFFFFF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" w15:restartNumberingAfterBreak="0">
    <w:nsid w:val="047D6B0D"/>
    <w:multiLevelType w:val="hybridMultilevel"/>
    <w:tmpl w:val="3BDE1B76"/>
    <w:lvl w:ilvl="0" w:tplc="6D1C62F2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386D53"/>
    <w:multiLevelType w:val="hybridMultilevel"/>
    <w:tmpl w:val="285A838C"/>
    <w:lvl w:ilvl="0" w:tplc="FFFFFFFF">
      <w:start w:val="1"/>
      <w:numFmt w:val="decimal"/>
      <w:lvlText w:val="%1."/>
      <w:lvlJc w:val="left"/>
      <w:pPr>
        <w:ind w:left="1854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1828781D"/>
    <w:multiLevelType w:val="hybridMultilevel"/>
    <w:tmpl w:val="FBE649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6A70A5"/>
    <w:multiLevelType w:val="hybridMultilevel"/>
    <w:tmpl w:val="49C6AB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AF1533"/>
    <w:multiLevelType w:val="hybridMultilevel"/>
    <w:tmpl w:val="C4C8A4F2"/>
    <w:lvl w:ilvl="0" w:tplc="FFFFFFFF">
      <w:start w:val="1"/>
      <w:numFmt w:val="decimal"/>
      <w:lvlText w:val="%1."/>
      <w:lvlJc w:val="left"/>
      <w:pPr>
        <w:ind w:left="1854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6" w15:restartNumberingAfterBreak="0">
    <w:nsid w:val="56704B7D"/>
    <w:multiLevelType w:val="hybridMultilevel"/>
    <w:tmpl w:val="8116A1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8AE5EC4"/>
    <w:multiLevelType w:val="hybridMultilevel"/>
    <w:tmpl w:val="B5B8FF8C"/>
    <w:lvl w:ilvl="0" w:tplc="4D5AD034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8" w15:restartNumberingAfterBreak="0">
    <w:nsid w:val="59E61FDB"/>
    <w:multiLevelType w:val="hybridMultilevel"/>
    <w:tmpl w:val="A0708D1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5D694BFD"/>
    <w:multiLevelType w:val="hybridMultilevel"/>
    <w:tmpl w:val="23CE09C2"/>
    <w:lvl w:ilvl="0" w:tplc="9E303BE0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cs="Times New Roman"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0" w15:restartNumberingAfterBreak="0">
    <w:nsid w:val="66995867"/>
    <w:multiLevelType w:val="hybridMultilevel"/>
    <w:tmpl w:val="7756C40E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1" w15:restartNumberingAfterBreak="0">
    <w:nsid w:val="686361FF"/>
    <w:multiLevelType w:val="hybridMultilevel"/>
    <w:tmpl w:val="12DCD1D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72C37D4D"/>
    <w:multiLevelType w:val="hybridMultilevel"/>
    <w:tmpl w:val="8E9802E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  <w:num w:numId="6">
    <w:abstractNumId w:val="12"/>
  </w:num>
  <w:num w:numId="7">
    <w:abstractNumId w:val="8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1"/>
  </w:num>
  <w:num w:numId="32">
    <w:abstractNumId w:val="1"/>
  </w:num>
  <w:num w:numId="33">
    <w:abstractNumId w:val="1"/>
  </w:num>
  <w:num w:numId="34">
    <w:abstractNumId w:val="1"/>
  </w:num>
  <w:num w:numId="35">
    <w:abstractNumId w:val="6"/>
  </w:num>
  <w:num w:numId="36">
    <w:abstractNumId w:val="11"/>
  </w:num>
  <w:num w:numId="37">
    <w:abstractNumId w:val="9"/>
  </w:num>
  <w:num w:numId="38">
    <w:abstractNumId w:val="1"/>
  </w:num>
  <w:num w:numId="39">
    <w:abstractNumId w:val="2"/>
  </w:num>
  <w:num w:numId="40">
    <w:abstractNumId w:val="1"/>
  </w:num>
  <w:num w:numId="41">
    <w:abstractNumId w:val="1"/>
  </w:num>
  <w:num w:numId="42">
    <w:abstractNumId w:val="1"/>
  </w:num>
  <w:num w:numId="43">
    <w:abstractNumId w:val="0"/>
  </w:num>
  <w:num w:numId="44">
    <w:abstractNumId w:val="5"/>
  </w:num>
  <w:num w:numId="45">
    <w:abstractNumId w:val="1"/>
  </w:num>
  <w:num w:numId="46">
    <w:abstractNumId w:val="7"/>
  </w:num>
  <w:num w:numId="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6273"/>
    <w:rsid w:val="0000378F"/>
    <w:rsid w:val="0003608F"/>
    <w:rsid w:val="000425F2"/>
    <w:rsid w:val="000547D2"/>
    <w:rsid w:val="0005521D"/>
    <w:rsid w:val="00061EEE"/>
    <w:rsid w:val="00064011"/>
    <w:rsid w:val="00066731"/>
    <w:rsid w:val="0009545A"/>
    <w:rsid w:val="000B491F"/>
    <w:rsid w:val="000B7525"/>
    <w:rsid w:val="000C7216"/>
    <w:rsid w:val="000D38F2"/>
    <w:rsid w:val="000D672D"/>
    <w:rsid w:val="000D7893"/>
    <w:rsid w:val="000D7E60"/>
    <w:rsid w:val="000E2CE9"/>
    <w:rsid w:val="00106756"/>
    <w:rsid w:val="00124700"/>
    <w:rsid w:val="0013056A"/>
    <w:rsid w:val="00135F99"/>
    <w:rsid w:val="0014605E"/>
    <w:rsid w:val="001579AE"/>
    <w:rsid w:val="001600E6"/>
    <w:rsid w:val="001714D6"/>
    <w:rsid w:val="001726C4"/>
    <w:rsid w:val="0017739E"/>
    <w:rsid w:val="0018318C"/>
    <w:rsid w:val="001A1CF2"/>
    <w:rsid w:val="001B3271"/>
    <w:rsid w:val="001C2EE8"/>
    <w:rsid w:val="001C59C3"/>
    <w:rsid w:val="001D62F0"/>
    <w:rsid w:val="001D642D"/>
    <w:rsid w:val="001E0405"/>
    <w:rsid w:val="001E6D9C"/>
    <w:rsid w:val="001F1861"/>
    <w:rsid w:val="001F5D19"/>
    <w:rsid w:val="002000F2"/>
    <w:rsid w:val="002026AF"/>
    <w:rsid w:val="002056F8"/>
    <w:rsid w:val="00213757"/>
    <w:rsid w:val="00254C0A"/>
    <w:rsid w:val="002571A3"/>
    <w:rsid w:val="00287CF5"/>
    <w:rsid w:val="002901B3"/>
    <w:rsid w:val="00290225"/>
    <w:rsid w:val="002907AE"/>
    <w:rsid w:val="002944D3"/>
    <w:rsid w:val="002A0BC5"/>
    <w:rsid w:val="002A6898"/>
    <w:rsid w:val="002E4C79"/>
    <w:rsid w:val="00301548"/>
    <w:rsid w:val="00305B05"/>
    <w:rsid w:val="003109C2"/>
    <w:rsid w:val="0032349A"/>
    <w:rsid w:val="0032608A"/>
    <w:rsid w:val="00350571"/>
    <w:rsid w:val="00363166"/>
    <w:rsid w:val="0036409C"/>
    <w:rsid w:val="0037674D"/>
    <w:rsid w:val="00381535"/>
    <w:rsid w:val="003950D7"/>
    <w:rsid w:val="003C59DE"/>
    <w:rsid w:val="003D3959"/>
    <w:rsid w:val="003D6537"/>
    <w:rsid w:val="003E38D6"/>
    <w:rsid w:val="003E5974"/>
    <w:rsid w:val="003F45B6"/>
    <w:rsid w:val="00410947"/>
    <w:rsid w:val="004151FD"/>
    <w:rsid w:val="0042660F"/>
    <w:rsid w:val="00433A3D"/>
    <w:rsid w:val="00441194"/>
    <w:rsid w:val="0046662A"/>
    <w:rsid w:val="004743F3"/>
    <w:rsid w:val="0048212D"/>
    <w:rsid w:val="00484EEC"/>
    <w:rsid w:val="0048571B"/>
    <w:rsid w:val="00497007"/>
    <w:rsid w:val="004A72EB"/>
    <w:rsid w:val="004B3234"/>
    <w:rsid w:val="004C0659"/>
    <w:rsid w:val="004D2CE9"/>
    <w:rsid w:val="004D4F3F"/>
    <w:rsid w:val="004E6A09"/>
    <w:rsid w:val="00510834"/>
    <w:rsid w:val="00516549"/>
    <w:rsid w:val="0053075E"/>
    <w:rsid w:val="00530DD7"/>
    <w:rsid w:val="00543F81"/>
    <w:rsid w:val="0055195E"/>
    <w:rsid w:val="00561C1B"/>
    <w:rsid w:val="0057402A"/>
    <w:rsid w:val="00584D97"/>
    <w:rsid w:val="00591752"/>
    <w:rsid w:val="005A11E5"/>
    <w:rsid w:val="005B1B61"/>
    <w:rsid w:val="005E0E5B"/>
    <w:rsid w:val="005F08D9"/>
    <w:rsid w:val="006205B3"/>
    <w:rsid w:val="00622A53"/>
    <w:rsid w:val="00642ADD"/>
    <w:rsid w:val="00643694"/>
    <w:rsid w:val="006624AF"/>
    <w:rsid w:val="00671472"/>
    <w:rsid w:val="00676425"/>
    <w:rsid w:val="00690BFE"/>
    <w:rsid w:val="006B7D1F"/>
    <w:rsid w:val="006C68A1"/>
    <w:rsid w:val="006D04BC"/>
    <w:rsid w:val="006D213E"/>
    <w:rsid w:val="006E5837"/>
    <w:rsid w:val="006E7C59"/>
    <w:rsid w:val="006F12EB"/>
    <w:rsid w:val="006F20B4"/>
    <w:rsid w:val="006F7A4A"/>
    <w:rsid w:val="007034EE"/>
    <w:rsid w:val="00742A2E"/>
    <w:rsid w:val="00764F6F"/>
    <w:rsid w:val="007868C8"/>
    <w:rsid w:val="007A281C"/>
    <w:rsid w:val="007A3DBA"/>
    <w:rsid w:val="007C5908"/>
    <w:rsid w:val="007D3626"/>
    <w:rsid w:val="00804123"/>
    <w:rsid w:val="0080523A"/>
    <w:rsid w:val="008162A5"/>
    <w:rsid w:val="008421CA"/>
    <w:rsid w:val="00846ECA"/>
    <w:rsid w:val="00860D42"/>
    <w:rsid w:val="008722A8"/>
    <w:rsid w:val="00873EDE"/>
    <w:rsid w:val="00890C60"/>
    <w:rsid w:val="008A5EB5"/>
    <w:rsid w:val="008B3B3F"/>
    <w:rsid w:val="008B6273"/>
    <w:rsid w:val="008C02CF"/>
    <w:rsid w:val="008C31BD"/>
    <w:rsid w:val="008D3932"/>
    <w:rsid w:val="008D7CC4"/>
    <w:rsid w:val="008E4A3F"/>
    <w:rsid w:val="008E5DA5"/>
    <w:rsid w:val="008F1D16"/>
    <w:rsid w:val="00900A38"/>
    <w:rsid w:val="0091558A"/>
    <w:rsid w:val="00926272"/>
    <w:rsid w:val="00937230"/>
    <w:rsid w:val="009605AB"/>
    <w:rsid w:val="0097722A"/>
    <w:rsid w:val="00977CF6"/>
    <w:rsid w:val="009A3600"/>
    <w:rsid w:val="009B62E7"/>
    <w:rsid w:val="009D4946"/>
    <w:rsid w:val="009F64A7"/>
    <w:rsid w:val="009F6F09"/>
    <w:rsid w:val="00A00689"/>
    <w:rsid w:val="00A07E66"/>
    <w:rsid w:val="00A1072A"/>
    <w:rsid w:val="00A142A3"/>
    <w:rsid w:val="00A151D2"/>
    <w:rsid w:val="00A22E1B"/>
    <w:rsid w:val="00A424E7"/>
    <w:rsid w:val="00A47FC7"/>
    <w:rsid w:val="00A558F7"/>
    <w:rsid w:val="00A560AF"/>
    <w:rsid w:val="00A6138E"/>
    <w:rsid w:val="00A6573B"/>
    <w:rsid w:val="00A7221D"/>
    <w:rsid w:val="00A76E74"/>
    <w:rsid w:val="00A93D3E"/>
    <w:rsid w:val="00A93DD4"/>
    <w:rsid w:val="00AA001E"/>
    <w:rsid w:val="00AC38B2"/>
    <w:rsid w:val="00AC3F19"/>
    <w:rsid w:val="00AE6930"/>
    <w:rsid w:val="00B14363"/>
    <w:rsid w:val="00BA18A0"/>
    <w:rsid w:val="00BA6905"/>
    <w:rsid w:val="00BA75AE"/>
    <w:rsid w:val="00BB328A"/>
    <w:rsid w:val="00BB6C7A"/>
    <w:rsid w:val="00BC51E6"/>
    <w:rsid w:val="00BF2ECA"/>
    <w:rsid w:val="00BF625E"/>
    <w:rsid w:val="00C144E6"/>
    <w:rsid w:val="00C252E1"/>
    <w:rsid w:val="00C26988"/>
    <w:rsid w:val="00C357EC"/>
    <w:rsid w:val="00C45CF7"/>
    <w:rsid w:val="00C472C0"/>
    <w:rsid w:val="00C577EC"/>
    <w:rsid w:val="00C6005B"/>
    <w:rsid w:val="00C64C98"/>
    <w:rsid w:val="00C77D34"/>
    <w:rsid w:val="00C944F9"/>
    <w:rsid w:val="00C94910"/>
    <w:rsid w:val="00CA62AF"/>
    <w:rsid w:val="00CB117B"/>
    <w:rsid w:val="00CD5363"/>
    <w:rsid w:val="00CE0F18"/>
    <w:rsid w:val="00D01285"/>
    <w:rsid w:val="00D264E1"/>
    <w:rsid w:val="00D32EC7"/>
    <w:rsid w:val="00D41170"/>
    <w:rsid w:val="00D57F3E"/>
    <w:rsid w:val="00D6303E"/>
    <w:rsid w:val="00D91AC6"/>
    <w:rsid w:val="00D9279C"/>
    <w:rsid w:val="00DA498D"/>
    <w:rsid w:val="00DB33BA"/>
    <w:rsid w:val="00DB6086"/>
    <w:rsid w:val="00DC316C"/>
    <w:rsid w:val="00DC349A"/>
    <w:rsid w:val="00DD0012"/>
    <w:rsid w:val="00DD3DC8"/>
    <w:rsid w:val="00DE3457"/>
    <w:rsid w:val="00DE6C70"/>
    <w:rsid w:val="00DF035C"/>
    <w:rsid w:val="00DF242B"/>
    <w:rsid w:val="00E55BDB"/>
    <w:rsid w:val="00E55C2D"/>
    <w:rsid w:val="00E565CF"/>
    <w:rsid w:val="00E61982"/>
    <w:rsid w:val="00E63792"/>
    <w:rsid w:val="00E63EBA"/>
    <w:rsid w:val="00E90827"/>
    <w:rsid w:val="00EB3E33"/>
    <w:rsid w:val="00EC4421"/>
    <w:rsid w:val="00EF6D96"/>
    <w:rsid w:val="00F042BC"/>
    <w:rsid w:val="00F055AB"/>
    <w:rsid w:val="00F13D7E"/>
    <w:rsid w:val="00F205C0"/>
    <w:rsid w:val="00F30750"/>
    <w:rsid w:val="00F31772"/>
    <w:rsid w:val="00F33387"/>
    <w:rsid w:val="00F35795"/>
    <w:rsid w:val="00F41A2A"/>
    <w:rsid w:val="00F42D0D"/>
    <w:rsid w:val="00F44D24"/>
    <w:rsid w:val="00F54D07"/>
    <w:rsid w:val="00F63685"/>
    <w:rsid w:val="00F86B03"/>
    <w:rsid w:val="00F9315F"/>
    <w:rsid w:val="00F94822"/>
    <w:rsid w:val="00FA299C"/>
    <w:rsid w:val="00FA5710"/>
    <w:rsid w:val="00FA5887"/>
    <w:rsid w:val="00FA7132"/>
    <w:rsid w:val="00FB1458"/>
    <w:rsid w:val="00FB2387"/>
    <w:rsid w:val="00FC1095"/>
    <w:rsid w:val="00FC11A7"/>
    <w:rsid w:val="00FD27C9"/>
    <w:rsid w:val="00FD2F27"/>
    <w:rsid w:val="00FD791D"/>
    <w:rsid w:val="00FE3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34CDC5A"/>
  <w15:chartTrackingRefBased/>
  <w15:docId w15:val="{37B9A9B9-3BA2-423E-A795-A917FD6531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642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Мой Абзац списка"/>
    <w:basedOn w:val="a"/>
    <w:uiPriority w:val="34"/>
    <w:qFormat/>
    <w:rsid w:val="008A5EB5"/>
    <w:pPr>
      <w:spacing w:line="360" w:lineRule="auto"/>
      <w:ind w:left="567" w:firstLine="425"/>
      <w:contextualSpacing/>
      <w:jc w:val="both"/>
    </w:pPr>
    <w:rPr>
      <w:rFonts w:ascii="Times New Roman" w:hAnsi="Times New Roman" w:cs="Times New Roman"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AE69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AE6930"/>
  </w:style>
  <w:style w:type="paragraph" w:styleId="a6">
    <w:name w:val="footer"/>
    <w:basedOn w:val="a"/>
    <w:link w:val="a7"/>
    <w:uiPriority w:val="99"/>
    <w:unhideWhenUsed/>
    <w:rsid w:val="00AE69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AE6930"/>
  </w:style>
  <w:style w:type="paragraph" w:styleId="1">
    <w:name w:val="toc 1"/>
    <w:basedOn w:val="a"/>
    <w:next w:val="a"/>
    <w:autoRedefine/>
    <w:uiPriority w:val="39"/>
    <w:semiHidden/>
    <w:unhideWhenUsed/>
    <w:rsid w:val="00D264E1"/>
    <w:pPr>
      <w:spacing w:after="100"/>
    </w:pPr>
  </w:style>
  <w:style w:type="paragraph" w:styleId="a8">
    <w:name w:val="caption"/>
    <w:aliases w:val="Мой Название рисунка"/>
    <w:basedOn w:val="a"/>
    <w:next w:val="a"/>
    <w:uiPriority w:val="35"/>
    <w:unhideWhenUsed/>
    <w:qFormat/>
    <w:rsid w:val="00DF035C"/>
    <w:pPr>
      <w:spacing w:after="200" w:line="240" w:lineRule="auto"/>
      <w:jc w:val="center"/>
    </w:pPr>
    <w:rPr>
      <w:rFonts w:ascii="Times New Roman" w:hAnsi="Times New Roman"/>
      <w:iCs/>
      <w:color w:val="000000" w:themeColor="text1"/>
      <w:sz w:val="24"/>
      <w:szCs w:val="18"/>
    </w:rPr>
  </w:style>
  <w:style w:type="paragraph" w:customStyle="1" w:styleId="a9">
    <w:name w:val="Мой рисунок"/>
    <w:basedOn w:val="a"/>
    <w:next w:val="a"/>
    <w:qFormat/>
    <w:rsid w:val="00DF035C"/>
    <w:pPr>
      <w:spacing w:before="240" w:line="240" w:lineRule="auto"/>
      <w:ind w:left="720"/>
      <w:jc w:val="center"/>
    </w:pPr>
    <w:rPr>
      <w:noProof/>
    </w:rPr>
  </w:style>
  <w:style w:type="paragraph" w:styleId="HTML">
    <w:name w:val="HTML Preformatted"/>
    <w:basedOn w:val="a"/>
    <w:link w:val="HTML0"/>
    <w:uiPriority w:val="99"/>
    <w:semiHidden/>
    <w:unhideWhenUsed/>
    <w:rsid w:val="00530DD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30DD7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a">
    <w:name w:val="Абзац с отступами"/>
    <w:basedOn w:val="a3"/>
    <w:qFormat/>
    <w:rsid w:val="00FC1095"/>
    <w:pPr>
      <w:spacing w:after="0"/>
      <w:ind w:left="70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64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5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9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0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23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929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25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63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44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39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90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7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1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37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86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4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55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04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79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776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8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1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85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0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05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4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6853B5-CE97-4A0A-9D70-3377579975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5</Pages>
  <Words>558</Words>
  <Characters>318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</dc:creator>
  <cp:keywords/>
  <dc:description/>
  <cp:lastModifiedBy>Кирилл Хлыбов</cp:lastModifiedBy>
  <cp:revision>6</cp:revision>
  <dcterms:created xsi:type="dcterms:W3CDTF">2022-04-09T16:57:00Z</dcterms:created>
  <dcterms:modified xsi:type="dcterms:W3CDTF">2022-05-12T00:18:00Z</dcterms:modified>
</cp:coreProperties>
</file>